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3B7C" w:rsidRDefault="00793B7C"/>
    <w:p w:rsidR="00793B7C" w:rsidRDefault="00793B7C" w:rsidP="008826C1">
      <w:pPr>
        <w:jc w:val="center"/>
        <w:rPr>
          <w:b/>
          <w:sz w:val="72"/>
          <w:szCs w:val="72"/>
        </w:rPr>
      </w:pPr>
      <w:r w:rsidRPr="00793B7C">
        <w:rPr>
          <w:rFonts w:hint="eastAsia"/>
          <w:b/>
          <w:sz w:val="72"/>
          <w:szCs w:val="72"/>
        </w:rPr>
        <w:t>流</w:t>
      </w:r>
      <w:r w:rsidRPr="00793B7C">
        <w:rPr>
          <w:b/>
          <w:sz w:val="72"/>
          <w:szCs w:val="72"/>
        </w:rPr>
        <w:t>程节点扩展设计</w:t>
      </w:r>
    </w:p>
    <w:p w:rsidR="008826C1" w:rsidRPr="008826C1" w:rsidRDefault="008826C1" w:rsidP="008826C1">
      <w:pPr>
        <w:jc w:val="center"/>
        <w:rPr>
          <w:b/>
          <w:sz w:val="72"/>
          <w:szCs w:val="72"/>
        </w:rPr>
      </w:pPr>
    </w:p>
    <w:p w:rsidR="00793B7C" w:rsidRDefault="00793B7C">
      <w:r>
        <w:rPr>
          <w:rFonts w:hint="eastAsia"/>
        </w:rPr>
        <w:t>文档</w:t>
      </w:r>
      <w:r>
        <w:t>历史</w:t>
      </w:r>
    </w:p>
    <w:tbl>
      <w:tblPr>
        <w:tblStyle w:val="a5"/>
        <w:tblW w:w="8640" w:type="dxa"/>
        <w:jc w:val="center"/>
        <w:tblLook w:val="04A0" w:firstRow="1" w:lastRow="0" w:firstColumn="1" w:lastColumn="0" w:noHBand="0" w:noVBand="1"/>
      </w:tblPr>
      <w:tblGrid>
        <w:gridCol w:w="2160"/>
        <w:gridCol w:w="2160"/>
        <w:gridCol w:w="2160"/>
        <w:gridCol w:w="2160"/>
      </w:tblGrid>
      <w:tr w:rsidR="00793B7C" w:rsidTr="00821F48">
        <w:trPr>
          <w:trHeight w:val="551"/>
          <w:jc w:val="center"/>
        </w:trPr>
        <w:tc>
          <w:tcPr>
            <w:tcW w:w="2160" w:type="dxa"/>
          </w:tcPr>
          <w:p w:rsidR="00793B7C" w:rsidRDefault="00793B7C" w:rsidP="000142F8">
            <w:r>
              <w:rPr>
                <w:rFonts w:hint="eastAsia"/>
              </w:rPr>
              <w:t>版</w:t>
            </w:r>
            <w:r>
              <w:t>本</w:t>
            </w:r>
          </w:p>
        </w:tc>
        <w:tc>
          <w:tcPr>
            <w:tcW w:w="2160" w:type="dxa"/>
          </w:tcPr>
          <w:p w:rsidR="00793B7C" w:rsidRDefault="00793B7C" w:rsidP="000142F8">
            <w:r>
              <w:rPr>
                <w:rFonts w:hint="eastAsia"/>
              </w:rPr>
              <w:t>作者</w:t>
            </w:r>
          </w:p>
        </w:tc>
        <w:tc>
          <w:tcPr>
            <w:tcW w:w="2160" w:type="dxa"/>
          </w:tcPr>
          <w:p w:rsidR="00793B7C" w:rsidRDefault="00793B7C" w:rsidP="000142F8">
            <w:r>
              <w:rPr>
                <w:rFonts w:hint="eastAsia"/>
              </w:rPr>
              <w:t>时间</w:t>
            </w:r>
          </w:p>
        </w:tc>
        <w:tc>
          <w:tcPr>
            <w:tcW w:w="2160" w:type="dxa"/>
          </w:tcPr>
          <w:p w:rsidR="00793B7C" w:rsidRDefault="00793B7C" w:rsidP="000142F8">
            <w:r>
              <w:rPr>
                <w:rFonts w:hint="eastAsia"/>
              </w:rPr>
              <w:t>备</w:t>
            </w:r>
            <w:r>
              <w:t>注</w:t>
            </w:r>
          </w:p>
        </w:tc>
      </w:tr>
      <w:tr w:rsidR="00793B7C" w:rsidTr="00821F48">
        <w:trPr>
          <w:trHeight w:val="466"/>
          <w:jc w:val="center"/>
        </w:trPr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  <w:r w:rsidRPr="008A2404">
              <w:rPr>
                <w:rFonts w:hint="eastAsia"/>
              </w:rPr>
              <w:t>1.0</w:t>
            </w: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  <w:r w:rsidRPr="008A2404">
              <w:rPr>
                <w:rFonts w:hint="eastAsia"/>
              </w:rPr>
              <w:t>陈</w:t>
            </w:r>
            <w:r w:rsidRPr="008A2404">
              <w:t>尚轩</w:t>
            </w: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  <w:r w:rsidRPr="008A2404">
              <w:rPr>
                <w:rFonts w:hint="eastAsia"/>
              </w:rPr>
              <w:t>2013-12-11</w:t>
            </w: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  <w:r>
              <w:rPr>
                <w:rFonts w:hint="eastAsia"/>
              </w:rPr>
              <w:t>文档</w:t>
            </w:r>
            <w:r>
              <w:t>创建</w:t>
            </w:r>
          </w:p>
        </w:tc>
      </w:tr>
      <w:tr w:rsidR="00793B7C" w:rsidTr="00821F48">
        <w:trPr>
          <w:trHeight w:val="129"/>
          <w:jc w:val="center"/>
        </w:trPr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</w:p>
        </w:tc>
        <w:tc>
          <w:tcPr>
            <w:tcW w:w="2160" w:type="dxa"/>
            <w:vAlign w:val="center"/>
          </w:tcPr>
          <w:p w:rsidR="00793B7C" w:rsidRPr="008A2404" w:rsidRDefault="00793B7C" w:rsidP="000142F8">
            <w:pPr>
              <w:jc w:val="left"/>
            </w:pPr>
          </w:p>
        </w:tc>
      </w:tr>
    </w:tbl>
    <w:p w:rsidR="00793B7C" w:rsidRDefault="00793B7C"/>
    <w:p w:rsidR="00793B7C" w:rsidRDefault="00793B7C"/>
    <w:p w:rsidR="00793B7C" w:rsidRDefault="00793B7C"/>
    <w:p w:rsidR="00793B7C" w:rsidRDefault="00793B7C" w:rsidP="003D3F46">
      <w:pPr>
        <w:pStyle w:val="1"/>
        <w:numPr>
          <w:ilvl w:val="0"/>
          <w:numId w:val="11"/>
        </w:numPr>
      </w:pPr>
      <w:r>
        <w:rPr>
          <w:rFonts w:hint="eastAsia"/>
        </w:rPr>
        <w:t>概述</w:t>
      </w:r>
    </w:p>
    <w:p w:rsidR="005E34C8" w:rsidRDefault="00793B7C">
      <w:r>
        <w:tab/>
      </w:r>
      <w:r>
        <w:rPr>
          <w:rFonts w:hint="eastAsia"/>
        </w:rPr>
        <w:t>流程</w:t>
      </w:r>
      <w:r>
        <w:t>在执行过程</w:t>
      </w:r>
      <w:r>
        <w:rPr>
          <w:rFonts w:hint="eastAsia"/>
        </w:rPr>
        <w:t>中</w:t>
      </w:r>
      <w:r w:rsidR="005E34C8">
        <w:t>，存在大量的</w:t>
      </w:r>
      <w:r w:rsidR="0018262E">
        <w:rPr>
          <w:rFonts w:hint="eastAsia"/>
        </w:rPr>
        <w:t>人</w:t>
      </w:r>
      <w:r w:rsidR="0018262E">
        <w:t>工</w:t>
      </w:r>
      <w:r w:rsidR="005E34C8">
        <w:t>处理</w:t>
      </w:r>
      <w:r w:rsidR="0018262E">
        <w:rPr>
          <w:rFonts w:hint="eastAsia"/>
        </w:rPr>
        <w:t>或</w:t>
      </w:r>
      <w:r w:rsidR="0018262E">
        <w:t>非人工处理</w:t>
      </w:r>
      <w:r w:rsidR="005E34C8">
        <w:t>节点</w:t>
      </w:r>
      <w:r w:rsidR="005E34C8">
        <w:rPr>
          <w:rFonts w:hint="eastAsia"/>
        </w:rPr>
        <w:t>，</w:t>
      </w:r>
      <w:r w:rsidR="005E34C8">
        <w:t>这些处理节点在执行过程</w:t>
      </w:r>
      <w:r w:rsidR="005E34C8">
        <w:rPr>
          <w:rFonts w:hint="eastAsia"/>
        </w:rPr>
        <w:t>中</w:t>
      </w:r>
      <w:r w:rsidR="005E34C8">
        <w:t>，需要</w:t>
      </w:r>
      <w:r w:rsidR="0018262E">
        <w:rPr>
          <w:rFonts w:hint="eastAsia"/>
        </w:rPr>
        <w:t>频繁与</w:t>
      </w:r>
      <w:r w:rsidR="005E34C8">
        <w:t>我们的业务</w:t>
      </w:r>
      <w:r w:rsidR="0018262E">
        <w:rPr>
          <w:rFonts w:hint="eastAsia"/>
        </w:rPr>
        <w:t>进行</w:t>
      </w:r>
      <w:r w:rsidR="0018262E">
        <w:t>交互</w:t>
      </w:r>
      <w:r w:rsidR="005E34C8">
        <w:t>，</w:t>
      </w:r>
      <w:r w:rsidR="005E34C8">
        <w:rPr>
          <w:rFonts w:hint="eastAsia"/>
        </w:rPr>
        <w:t>因</w:t>
      </w:r>
      <w:r w:rsidR="005E34C8">
        <w:t>此，需要在流程实例或节点实例中增加</w:t>
      </w:r>
      <w:r w:rsidR="0018262E">
        <w:rPr>
          <w:rFonts w:hint="eastAsia"/>
        </w:rPr>
        <w:t>业务</w:t>
      </w:r>
      <w:r w:rsidR="005E34C8">
        <w:t>的挂接</w:t>
      </w:r>
      <w:r w:rsidR="005E34C8">
        <w:rPr>
          <w:rFonts w:hint="eastAsia"/>
        </w:rPr>
        <w:t>点</w:t>
      </w:r>
      <w:r w:rsidR="005E34C8">
        <w:t>，以便</w:t>
      </w:r>
      <w:r w:rsidR="005E34C8">
        <w:rPr>
          <w:rFonts w:hint="eastAsia"/>
        </w:rPr>
        <w:t>流</w:t>
      </w:r>
      <w:r w:rsidR="005E34C8">
        <w:t>程调用外部</w:t>
      </w:r>
      <w:r w:rsidR="005E34C8">
        <w:rPr>
          <w:rFonts w:hint="eastAsia"/>
        </w:rPr>
        <w:t>业务</w:t>
      </w:r>
      <w:r w:rsidR="005E34C8">
        <w:t>实现。</w:t>
      </w:r>
    </w:p>
    <w:p w:rsidR="005E34C8" w:rsidRDefault="005E34C8">
      <w:r>
        <w:tab/>
      </w:r>
      <w:r>
        <w:rPr>
          <w:rFonts w:hint="eastAsia"/>
        </w:rPr>
        <w:t>流</w:t>
      </w:r>
      <w:r>
        <w:t>程的挂接点有两种</w:t>
      </w:r>
      <w:r>
        <w:rPr>
          <w:rFonts w:hint="eastAsia"/>
        </w:rPr>
        <w:t>：</w:t>
      </w:r>
    </w:p>
    <w:p w:rsidR="005E34C8" w:rsidRDefault="005E34C8" w:rsidP="005E34C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流</w:t>
      </w:r>
      <w:r>
        <w:t>程实例级别</w:t>
      </w:r>
    </w:p>
    <w:p w:rsidR="005E34C8" w:rsidRDefault="005E34C8" w:rsidP="005E34C8">
      <w:pPr>
        <w:pStyle w:val="a6"/>
        <w:numPr>
          <w:ilvl w:val="0"/>
          <w:numId w:val="5"/>
        </w:numPr>
        <w:ind w:firstLineChars="0"/>
      </w:pPr>
      <w:r>
        <w:t>节点实例级别</w:t>
      </w:r>
    </w:p>
    <w:p w:rsidR="005E34C8" w:rsidRDefault="005E34C8" w:rsidP="005E34C8">
      <w:pPr>
        <w:ind w:firstLine="420"/>
      </w:pPr>
      <w:r>
        <w:rPr>
          <w:rFonts w:hint="eastAsia"/>
        </w:rPr>
        <w:t>每</w:t>
      </w:r>
      <w:r>
        <w:t>个挂接点的切</w:t>
      </w:r>
      <w:r>
        <w:rPr>
          <w:rFonts w:hint="eastAsia"/>
        </w:rPr>
        <w:t>入</w:t>
      </w:r>
      <w:r>
        <w:t>时机</w:t>
      </w:r>
      <w:r>
        <w:rPr>
          <w:rFonts w:hint="eastAsia"/>
        </w:rPr>
        <w:t>有</w:t>
      </w:r>
      <w:r>
        <w:t>如下情况：</w:t>
      </w:r>
    </w:p>
    <w:p w:rsidR="005E34C8" w:rsidRDefault="005E34C8" w:rsidP="005E34C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入</w:t>
      </w:r>
      <w:r>
        <w:t>创建实例时触发</w:t>
      </w:r>
    </w:p>
    <w:p w:rsidR="005E34C8" w:rsidRDefault="005E34C8" w:rsidP="005E34C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处于</w:t>
      </w:r>
      <w:r>
        <w:t>实例状态时手工</w:t>
      </w:r>
      <w:r w:rsidR="00740FB4">
        <w:rPr>
          <w:rFonts w:hint="eastAsia"/>
        </w:rPr>
        <w:t>或</w:t>
      </w:r>
      <w:r w:rsidR="00740FB4">
        <w:t>由任务调度器</w:t>
      </w:r>
      <w:r w:rsidR="00740FB4">
        <w:rPr>
          <w:rFonts w:hint="eastAsia"/>
        </w:rPr>
        <w:t>自</w:t>
      </w:r>
      <w:r w:rsidR="00740FB4">
        <w:t>动</w:t>
      </w:r>
      <w:r>
        <w:t>触发</w:t>
      </w:r>
    </w:p>
    <w:p w:rsidR="005E34C8" w:rsidRDefault="005E34C8" w:rsidP="005E34C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实</w:t>
      </w:r>
      <w:r>
        <w:t>例销毁时触发</w:t>
      </w:r>
    </w:p>
    <w:p w:rsidR="00C33700" w:rsidRDefault="00C33700" w:rsidP="00C33700">
      <w:r>
        <w:rPr>
          <w:rFonts w:hint="eastAsia"/>
        </w:rPr>
        <w:t>X</w:t>
      </w:r>
      <w:r>
        <w:t>5</w:t>
      </w:r>
      <w:r>
        <w:rPr>
          <w:rFonts w:hint="eastAsia"/>
        </w:rPr>
        <w:t>采用</w:t>
      </w:r>
      <w:r>
        <w:t>了插件式的方式对流程实例、节点实例进行</w:t>
      </w:r>
      <w:r>
        <w:rPr>
          <w:rFonts w:hint="eastAsia"/>
        </w:rPr>
        <w:t>配置</w:t>
      </w:r>
      <w:r>
        <w:t>、触发执行、监控执行、统计分析执行</w:t>
      </w:r>
      <w:r>
        <w:rPr>
          <w:rFonts w:hint="eastAsia"/>
        </w:rPr>
        <w:t>结果</w:t>
      </w:r>
      <w:r>
        <w:t>来实现</w:t>
      </w:r>
      <w:r>
        <w:rPr>
          <w:rFonts w:hint="eastAsia"/>
        </w:rPr>
        <w:t>流</w:t>
      </w:r>
      <w:r>
        <w:t>程</w:t>
      </w:r>
      <w:r>
        <w:rPr>
          <w:rFonts w:hint="eastAsia"/>
        </w:rPr>
        <w:t>内</w:t>
      </w:r>
      <w:r>
        <w:t>部业务与外</w:t>
      </w:r>
      <w:r>
        <w:rPr>
          <w:rFonts w:hint="eastAsia"/>
        </w:rPr>
        <w:t>围</w:t>
      </w:r>
      <w:r>
        <w:t>业务的交互处理</w:t>
      </w:r>
      <w:r>
        <w:rPr>
          <w:rFonts w:hint="eastAsia"/>
        </w:rPr>
        <w:t>，</w:t>
      </w:r>
      <w:r>
        <w:t>其原</w:t>
      </w:r>
      <w:r>
        <w:rPr>
          <w:rFonts w:hint="eastAsia"/>
        </w:rPr>
        <w:t>理</w:t>
      </w:r>
      <w:r>
        <w:t>如下所示：</w:t>
      </w:r>
    </w:p>
    <w:p w:rsidR="00C33700" w:rsidRDefault="00C33700" w:rsidP="00C33700">
      <w:r w:rsidRPr="00C33700">
        <w:object w:dxaOrig="20423" w:dyaOrig="13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3.75pt" o:ole="">
            <v:imagedata r:id="rId7" o:title=""/>
          </v:shape>
          <o:OLEObject Type="Embed" ProgID="SmartDraw.2" ShapeID="_x0000_i1025" DrawAspect="Content" ObjectID="_1453617491" r:id="rId8"/>
        </w:object>
      </w:r>
    </w:p>
    <w:p w:rsidR="00793B7C" w:rsidRDefault="00793B7C" w:rsidP="003D3F46">
      <w:pPr>
        <w:pStyle w:val="1"/>
        <w:numPr>
          <w:ilvl w:val="0"/>
          <w:numId w:val="11"/>
        </w:numPr>
      </w:pPr>
      <w:r>
        <w:rPr>
          <w:rFonts w:hint="eastAsia"/>
        </w:rPr>
        <w:t>功能</w:t>
      </w:r>
      <w:r>
        <w:t>模块</w:t>
      </w:r>
    </w:p>
    <w:p w:rsidR="00524410" w:rsidRDefault="00893A09" w:rsidP="00524410">
      <w:r>
        <w:tab/>
      </w:r>
      <w:r w:rsidR="00524410">
        <w:rPr>
          <w:rFonts w:hint="eastAsia"/>
        </w:rPr>
        <w:t>流</w:t>
      </w:r>
      <w:r w:rsidR="00524410">
        <w:t>程节点</w:t>
      </w:r>
      <w:r w:rsidR="00524410">
        <w:rPr>
          <w:rFonts w:hint="eastAsia"/>
        </w:rPr>
        <w:t>扩展从</w:t>
      </w:r>
      <w:r w:rsidR="00524410">
        <w:t>功能上包括</w:t>
      </w:r>
      <w:r w:rsidR="00524410">
        <w:rPr>
          <w:rFonts w:hint="eastAsia"/>
        </w:rPr>
        <w:t>以</w:t>
      </w:r>
      <w:r w:rsidR="00524410">
        <w:t>下</w:t>
      </w:r>
      <w:r w:rsidR="00A21DB1">
        <w:rPr>
          <w:rFonts w:hint="eastAsia"/>
        </w:rPr>
        <w:t>四</w:t>
      </w:r>
      <w:r w:rsidR="00A21DB1">
        <w:t>大</w:t>
      </w:r>
      <w:r w:rsidR="00524410">
        <w:t>模块</w:t>
      </w:r>
      <w:r w:rsidR="004554C3">
        <w:rPr>
          <w:rFonts w:hint="eastAsia"/>
        </w:rPr>
        <w:t>，</w:t>
      </w:r>
      <w:r w:rsidR="004554C3">
        <w:t>如下所示：</w:t>
      </w:r>
    </w:p>
    <w:p w:rsidR="004554C3" w:rsidRDefault="004554C3" w:rsidP="00524410">
      <w:r>
        <w:tab/>
      </w:r>
      <w:r>
        <w:lastRenderedPageBreak/>
        <w:tab/>
      </w:r>
      <w:r w:rsidR="004F5543">
        <w:object w:dxaOrig="11515" w:dyaOrig="10267">
          <v:shape id="_x0000_i1026" type="#_x0000_t75" style="width:392.25pt;height:350.25pt" o:ole="">
            <v:imagedata r:id="rId9" o:title=""/>
          </v:shape>
          <o:OLEObject Type="Embed" ProgID="SmartDraw.2" ShapeID="_x0000_i1026" DrawAspect="Content" ObjectID="_1453617492" r:id="rId10"/>
        </w:object>
      </w:r>
    </w:p>
    <w:p w:rsidR="00524410" w:rsidRDefault="004554C3" w:rsidP="00524410">
      <w:pPr>
        <w:pStyle w:val="a6"/>
        <w:numPr>
          <w:ilvl w:val="2"/>
          <w:numId w:val="6"/>
        </w:numPr>
        <w:ind w:firstLineChars="0"/>
      </w:pPr>
      <w:r>
        <w:rPr>
          <w:rFonts w:hint="eastAsia"/>
        </w:rPr>
        <w:t>节点</w:t>
      </w:r>
      <w:r>
        <w:t>定义处理</w:t>
      </w:r>
    </w:p>
    <w:p w:rsidR="00626B67" w:rsidRDefault="00931808" w:rsidP="00626B67">
      <w:pPr>
        <w:pStyle w:val="a6"/>
        <w:ind w:left="1260" w:firstLineChars="0" w:firstLine="0"/>
      </w:pPr>
      <w:r>
        <w:rPr>
          <w:rFonts w:hint="eastAsia"/>
        </w:rPr>
        <w:t>节</w:t>
      </w:r>
      <w:r>
        <w:t>点</w:t>
      </w:r>
      <w:r>
        <w:rPr>
          <w:rFonts w:hint="eastAsia"/>
        </w:rPr>
        <w:t>定</w:t>
      </w:r>
      <w:r>
        <w:t>义</w:t>
      </w:r>
      <w:r w:rsidR="00626B67">
        <w:rPr>
          <w:rFonts w:hint="eastAsia"/>
        </w:rPr>
        <w:t>处理</w:t>
      </w:r>
      <w:r>
        <w:t>包括</w:t>
      </w:r>
      <w:r w:rsidR="00626B67">
        <w:rPr>
          <w:rFonts w:hint="eastAsia"/>
        </w:rPr>
        <w:t>两</w:t>
      </w:r>
      <w:r w:rsidR="00626B67">
        <w:t>块，一是节点的具体定义，二是节点定义的获取。</w:t>
      </w:r>
      <w:r w:rsidR="00626B67">
        <w:rPr>
          <w:rFonts w:hint="eastAsia"/>
        </w:rPr>
        <w:t>节点</w:t>
      </w:r>
      <w:r w:rsidR="00626B67">
        <w:t>的定义是</w:t>
      </w:r>
      <w:r>
        <w:rPr>
          <w:rFonts w:hint="eastAsia"/>
        </w:rPr>
        <w:t>基</w:t>
      </w:r>
      <w:r>
        <w:t>于</w:t>
      </w:r>
      <w:r>
        <w:t>BPMN2</w:t>
      </w:r>
      <w:r>
        <w:rPr>
          <w:rFonts w:hint="eastAsia"/>
        </w:rPr>
        <w:t>标</w:t>
      </w:r>
      <w:r>
        <w:t>准的流程定义</w:t>
      </w:r>
      <w:r w:rsidR="00626B67">
        <w:rPr>
          <w:rFonts w:hint="eastAsia"/>
        </w:rPr>
        <w:t>，</w:t>
      </w:r>
      <w:r w:rsidR="00626B67">
        <w:t>以</w:t>
      </w:r>
      <w:r w:rsidR="00626B67">
        <w:rPr>
          <w:rFonts w:hint="eastAsia"/>
        </w:rPr>
        <w:t>使流</w:t>
      </w:r>
      <w:r w:rsidR="00626B67">
        <w:t>程能描述不同的复杂业务流程</w:t>
      </w:r>
      <w:r>
        <w:t>，节点</w:t>
      </w:r>
      <w:r w:rsidR="00626B67">
        <w:rPr>
          <w:rFonts w:hint="eastAsia"/>
        </w:rPr>
        <w:t>定</w:t>
      </w:r>
      <w:r w:rsidR="00626B67">
        <w:t>义的</w:t>
      </w:r>
      <w:r>
        <w:t>扩展</w:t>
      </w:r>
      <w:r w:rsidR="00626B67">
        <w:rPr>
          <w:rFonts w:hint="eastAsia"/>
        </w:rPr>
        <w:t>则</w:t>
      </w:r>
      <w:r w:rsidR="00626B67">
        <w:t>是通过外围的扩展插件进行实现</w:t>
      </w:r>
      <w:r w:rsidR="00626B67">
        <w:rPr>
          <w:rFonts w:hint="eastAsia"/>
        </w:rPr>
        <w:t>。节</w:t>
      </w:r>
      <w:r w:rsidR="00626B67">
        <w:t>点定义的访问处理</w:t>
      </w:r>
      <w:r w:rsidR="00626B67">
        <w:rPr>
          <w:rFonts w:hint="eastAsia"/>
        </w:rPr>
        <w:t>则</w:t>
      </w:r>
      <w:r w:rsidR="00626B67">
        <w:t>是基于</w:t>
      </w:r>
      <w:r w:rsidR="00626B67">
        <w:rPr>
          <w:rFonts w:hint="eastAsia"/>
        </w:rPr>
        <w:t>流</w:t>
      </w:r>
      <w:r w:rsidR="00626B67">
        <w:t>程定义访问器，因此，节</w:t>
      </w:r>
      <w:r w:rsidR="00626B67">
        <w:rPr>
          <w:rFonts w:hint="eastAsia"/>
        </w:rPr>
        <w:t>点</w:t>
      </w:r>
      <w:r w:rsidR="00626B67">
        <w:t>的定义属于流程定义的管理模块范畴。</w:t>
      </w:r>
    </w:p>
    <w:p w:rsidR="00524410" w:rsidRDefault="00524410" w:rsidP="00524410">
      <w:pPr>
        <w:pStyle w:val="a6"/>
        <w:numPr>
          <w:ilvl w:val="2"/>
          <w:numId w:val="6"/>
        </w:numPr>
        <w:ind w:firstLineChars="0"/>
      </w:pPr>
      <w:r>
        <w:rPr>
          <w:rFonts w:hint="eastAsia"/>
        </w:rPr>
        <w:t>节</w:t>
      </w:r>
      <w:r>
        <w:t>点配置</w:t>
      </w:r>
      <w:r w:rsidR="004F5543">
        <w:rPr>
          <w:rFonts w:hint="eastAsia"/>
        </w:rPr>
        <w:t>处理</w:t>
      </w:r>
      <w:r w:rsidR="004C0DC1">
        <w:rPr>
          <w:rFonts w:hint="eastAsia"/>
        </w:rPr>
        <w:t xml:space="preserve"> </w:t>
      </w:r>
    </w:p>
    <w:p w:rsidR="00FE06F0" w:rsidRDefault="00FE06F0" w:rsidP="00FE06F0">
      <w:pPr>
        <w:pStyle w:val="a6"/>
        <w:ind w:left="1260" w:firstLineChars="0" w:firstLine="0"/>
      </w:pPr>
      <w:r>
        <w:rPr>
          <w:rFonts w:hint="eastAsia"/>
        </w:rPr>
        <w:t>节</w:t>
      </w:r>
      <w:r>
        <w:t>点配置</w:t>
      </w:r>
      <w:r w:rsidR="00833CCC">
        <w:rPr>
          <w:rFonts w:hint="eastAsia"/>
        </w:rPr>
        <w:t>用</w:t>
      </w:r>
      <w:r w:rsidR="00833CCC">
        <w:t>来获取</w:t>
      </w:r>
      <w:r w:rsidR="00833CCC">
        <w:rPr>
          <w:rFonts w:hint="eastAsia"/>
        </w:rPr>
        <w:t>扩展</w:t>
      </w:r>
      <w:r w:rsidR="00833CCC">
        <w:t>的</w:t>
      </w:r>
      <w:r w:rsidR="00833CCC">
        <w:rPr>
          <w:rFonts w:hint="eastAsia"/>
        </w:rPr>
        <w:t>节点</w:t>
      </w:r>
      <w:r w:rsidR="00833CCC">
        <w:t>配置</w:t>
      </w:r>
      <w:r w:rsidR="00833CCC">
        <w:rPr>
          <w:rFonts w:hint="eastAsia"/>
        </w:rPr>
        <w:t>属</w:t>
      </w:r>
      <w:r w:rsidR="00833CCC">
        <w:t>性，</w:t>
      </w:r>
      <w:r w:rsidR="00833CCC">
        <w:rPr>
          <w:rFonts w:hint="eastAsia"/>
        </w:rPr>
        <w:t>目前</w:t>
      </w:r>
      <w:r w:rsidR="00833CCC">
        <w:t>规划</w:t>
      </w:r>
      <w:r w:rsidR="00833CCC">
        <w:rPr>
          <w:rFonts w:hint="eastAsia"/>
        </w:rPr>
        <w:t>主</w:t>
      </w:r>
      <w:r w:rsidR="00833CCC">
        <w:t>要是加载节</w:t>
      </w:r>
      <w:r w:rsidR="00833CCC">
        <w:rPr>
          <w:rFonts w:hint="eastAsia"/>
        </w:rPr>
        <w:t>点</w:t>
      </w:r>
      <w:r w:rsidR="00833CCC">
        <w:t>的各种插件配置。</w:t>
      </w:r>
      <w:r w:rsidR="00833CCC">
        <w:rPr>
          <w:rFonts w:hint="eastAsia"/>
        </w:rPr>
        <w:t xml:space="preserve"> </w:t>
      </w:r>
      <w:r w:rsidR="004F5543">
        <w:rPr>
          <w:rFonts w:hint="eastAsia"/>
        </w:rPr>
        <w:t>节</w:t>
      </w:r>
      <w:r w:rsidR="004F5543">
        <w:t>点的配置处理则是通过其</w:t>
      </w:r>
      <w:r w:rsidR="004C0DC1">
        <w:rPr>
          <w:rFonts w:hint="eastAsia"/>
        </w:rPr>
        <w:t>节</w:t>
      </w:r>
      <w:r w:rsidR="004C0DC1">
        <w:t>点配置管理器实现节点</w:t>
      </w:r>
      <w:r w:rsidR="004C0DC1">
        <w:rPr>
          <w:rFonts w:hint="eastAsia"/>
        </w:rPr>
        <w:t>配置</w:t>
      </w:r>
      <w:r w:rsidR="004C0DC1">
        <w:t>的设置及获取。</w:t>
      </w:r>
    </w:p>
    <w:p w:rsidR="00524410" w:rsidRDefault="00524410" w:rsidP="00524410">
      <w:pPr>
        <w:pStyle w:val="a6"/>
        <w:numPr>
          <w:ilvl w:val="2"/>
          <w:numId w:val="6"/>
        </w:numPr>
        <w:ind w:firstLineChars="0"/>
      </w:pPr>
      <w:r>
        <w:rPr>
          <w:rFonts w:hint="eastAsia"/>
        </w:rPr>
        <w:lastRenderedPageBreak/>
        <w:t>插件</w:t>
      </w:r>
      <w:r w:rsidR="000359F1">
        <w:rPr>
          <w:rFonts w:hint="eastAsia"/>
        </w:rPr>
        <w:t>定</w:t>
      </w:r>
      <w:r w:rsidR="000359F1">
        <w:t>义处理</w:t>
      </w:r>
    </w:p>
    <w:p w:rsidR="00833CCC" w:rsidRDefault="00833CCC" w:rsidP="00833CCC">
      <w:pPr>
        <w:pStyle w:val="a6"/>
        <w:ind w:left="1260" w:firstLineChars="0" w:firstLine="0"/>
      </w:pPr>
      <w:r>
        <w:rPr>
          <w:rFonts w:hint="eastAsia"/>
        </w:rPr>
        <w:t>节</w:t>
      </w:r>
      <w:r>
        <w:t>点</w:t>
      </w:r>
      <w:r w:rsidR="000359F1">
        <w:rPr>
          <w:rFonts w:hint="eastAsia"/>
        </w:rPr>
        <w:t>或</w:t>
      </w:r>
      <w:r>
        <w:t>流程的插件需要先注册才</w:t>
      </w:r>
      <w:r>
        <w:rPr>
          <w:rFonts w:hint="eastAsia"/>
        </w:rPr>
        <w:t>能</w:t>
      </w:r>
      <w:r>
        <w:t>使用</w:t>
      </w:r>
      <w:r w:rsidR="006254DA">
        <w:rPr>
          <w:rFonts w:hint="eastAsia"/>
        </w:rPr>
        <w:t>，</w:t>
      </w:r>
      <w:r w:rsidR="006254DA">
        <w:t>是否启</w:t>
      </w:r>
      <w:r w:rsidR="006254DA">
        <w:rPr>
          <w:rFonts w:hint="eastAsia"/>
        </w:rPr>
        <w:t>用某</w:t>
      </w:r>
      <w:r w:rsidR="006254DA">
        <w:t>些流程插件，是通过配置文件或管理后台进行配置。</w:t>
      </w:r>
      <w:r w:rsidR="000359F1">
        <w:rPr>
          <w:rFonts w:hint="eastAsia"/>
        </w:rPr>
        <w:t>获</w:t>
      </w:r>
      <w:r w:rsidR="000359F1">
        <w:t>取某个</w:t>
      </w:r>
      <w:r w:rsidR="000359F1">
        <w:rPr>
          <w:rFonts w:hint="eastAsia"/>
        </w:rPr>
        <w:t>插件</w:t>
      </w:r>
      <w:r w:rsidR="000359F1">
        <w:t>的定义也可通过插件注册器获取。</w:t>
      </w:r>
    </w:p>
    <w:p w:rsidR="00524410" w:rsidRDefault="00524410" w:rsidP="00524410">
      <w:pPr>
        <w:pStyle w:val="a6"/>
        <w:numPr>
          <w:ilvl w:val="2"/>
          <w:numId w:val="6"/>
        </w:numPr>
        <w:ind w:firstLineChars="0"/>
      </w:pPr>
      <w:r>
        <w:rPr>
          <w:rFonts w:hint="eastAsia"/>
        </w:rPr>
        <w:t>插件</w:t>
      </w:r>
      <w:r w:rsidR="000359F1">
        <w:rPr>
          <w:rFonts w:hint="eastAsia"/>
        </w:rPr>
        <w:t>实例</w:t>
      </w:r>
      <w:r w:rsidR="000359F1">
        <w:t>处理</w:t>
      </w:r>
    </w:p>
    <w:p w:rsidR="00524410" w:rsidRDefault="000359F1" w:rsidP="000359F1">
      <w:pPr>
        <w:ind w:left="1260"/>
      </w:pPr>
      <w:r>
        <w:rPr>
          <w:rFonts w:hint="eastAsia"/>
        </w:rPr>
        <w:t>插件定</w:t>
      </w:r>
      <w:r>
        <w:t>义完成后，其在运行时产生的数据即为插件实例，</w:t>
      </w:r>
      <w:r>
        <w:rPr>
          <w:rFonts w:hint="eastAsia"/>
        </w:rPr>
        <w:t>其</w:t>
      </w:r>
      <w:r>
        <w:t>访问则通过</w:t>
      </w:r>
      <w:r>
        <w:rPr>
          <w:rFonts w:hint="eastAsia"/>
        </w:rPr>
        <w:t>插件</w:t>
      </w:r>
      <w:r>
        <w:t>的</w:t>
      </w:r>
      <w:r>
        <w:rPr>
          <w:rFonts w:hint="eastAsia"/>
        </w:rPr>
        <w:t>上</w:t>
      </w:r>
      <w:r>
        <w:t>下文</w:t>
      </w:r>
      <w:r>
        <w:rPr>
          <w:rFonts w:hint="eastAsia"/>
        </w:rPr>
        <w:t>实现</w:t>
      </w:r>
      <w:r>
        <w:t>访问处理。</w:t>
      </w:r>
    </w:p>
    <w:p w:rsidR="00A61C1C" w:rsidRDefault="00793B7C" w:rsidP="003D3F46">
      <w:pPr>
        <w:pStyle w:val="1"/>
        <w:numPr>
          <w:ilvl w:val="0"/>
          <w:numId w:val="11"/>
        </w:numPr>
      </w:pPr>
      <w:r>
        <w:rPr>
          <w:rFonts w:hint="eastAsia"/>
        </w:rPr>
        <w:t>详细</w:t>
      </w:r>
      <w:r>
        <w:t>划分</w:t>
      </w:r>
    </w:p>
    <w:p w:rsidR="00A61C1C" w:rsidRDefault="00A61C1C" w:rsidP="003D3F46">
      <w:pPr>
        <w:pStyle w:val="2"/>
        <w:numPr>
          <w:ilvl w:val="1"/>
          <w:numId w:val="12"/>
        </w:numPr>
      </w:pPr>
      <w:r>
        <w:rPr>
          <w:rFonts w:hint="eastAsia"/>
        </w:rPr>
        <w:t>节</w:t>
      </w:r>
      <w:r>
        <w:t>点定义</w:t>
      </w:r>
      <w:r w:rsidR="001E2E7F">
        <w:rPr>
          <w:rFonts w:hint="eastAsia"/>
        </w:rPr>
        <w:t>处理</w:t>
      </w:r>
    </w:p>
    <w:p w:rsidR="003D10AB" w:rsidRDefault="003D10AB" w:rsidP="003D10AB">
      <w:r>
        <w:tab/>
      </w:r>
      <w:r>
        <w:rPr>
          <w:rFonts w:hint="eastAsia"/>
        </w:rPr>
        <w:t>节</w:t>
      </w:r>
      <w:r>
        <w:t>点的定义是归</w:t>
      </w:r>
      <w:r>
        <w:rPr>
          <w:rFonts w:hint="eastAsia"/>
        </w:rPr>
        <w:t>属</w:t>
      </w:r>
      <w:r>
        <w:t>于流程定义的管理模块，在本模块中只是描述定义的结构，其在</w:t>
      </w:r>
      <w:r>
        <w:rPr>
          <w:rFonts w:hint="eastAsia"/>
        </w:rPr>
        <w:t>x5-bpmx-core</w:t>
      </w:r>
      <w:r>
        <w:rPr>
          <w:rFonts w:hint="eastAsia"/>
        </w:rPr>
        <w:t>项目</w:t>
      </w:r>
      <w:r>
        <w:t>中的层次结构如下所示：</w:t>
      </w:r>
    </w:p>
    <w:p w:rsidR="003D10AB" w:rsidRDefault="003D10AB" w:rsidP="003D10AB">
      <w:r>
        <w:lastRenderedPageBreak/>
        <w:tab/>
      </w:r>
      <w:r w:rsidR="00667F3F">
        <w:object w:dxaOrig="9636" w:dyaOrig="11038">
          <v:shape id="_x0000_i1027" type="#_x0000_t75" style="width:355.5pt;height:408pt" o:ole="">
            <v:imagedata r:id="rId11" o:title=""/>
          </v:shape>
          <o:OLEObject Type="Embed" ProgID="SmartDraw.2" ShapeID="_x0000_i1027" DrawAspect="Content" ObjectID="_1453617493" r:id="rId12"/>
        </w:object>
      </w:r>
    </w:p>
    <w:p w:rsidR="00D56CDB" w:rsidRDefault="00D56CDB" w:rsidP="003D10AB">
      <w:r>
        <w:rPr>
          <w:rFonts w:hint="eastAsia"/>
        </w:rPr>
        <w:t>流程节</w:t>
      </w:r>
      <w:r>
        <w:t>点定义所</w:t>
      </w:r>
      <w:r>
        <w:rPr>
          <w:rFonts w:hint="eastAsia"/>
        </w:rPr>
        <w:t>在</w:t>
      </w:r>
      <w:r>
        <w:t>的层次如上图所示，</w:t>
      </w:r>
      <w:r>
        <w:t>X5</w:t>
      </w:r>
      <w:r>
        <w:rPr>
          <w:rFonts w:hint="eastAsia"/>
        </w:rPr>
        <w:t>的</w:t>
      </w:r>
      <w:r>
        <w:t>节点定义仅需要描述节点的基本信息即可</w:t>
      </w:r>
      <w:r>
        <w:rPr>
          <w:rFonts w:hint="eastAsia"/>
        </w:rPr>
        <w:t>，</w:t>
      </w:r>
      <w:r>
        <w:t>如：</w:t>
      </w:r>
    </w:p>
    <w:p w:rsidR="00D56CDB" w:rsidRDefault="0030545C" w:rsidP="003D10AB">
      <w:r>
        <w:object w:dxaOrig="3177" w:dyaOrig="3400">
          <v:shape id="_x0000_i1028" type="#_x0000_t75" style="width:159pt;height:170.25pt" o:ole="">
            <v:imagedata r:id="rId13" o:title=""/>
          </v:shape>
          <o:OLEObject Type="Embed" ProgID="SmartDraw.2" ShapeID="_x0000_i1028" DrawAspect="Content" ObjectID="_1453617494" r:id="rId14"/>
        </w:object>
      </w:r>
    </w:p>
    <w:p w:rsidR="00D56CDB" w:rsidRDefault="00D56CDB" w:rsidP="003D10AB">
      <w:r>
        <w:rPr>
          <w:rFonts w:hint="eastAsia"/>
        </w:rPr>
        <w:t>节</w:t>
      </w:r>
      <w:r w:rsidR="005E1FD5">
        <w:t>点的信息包括</w:t>
      </w:r>
      <w:r>
        <w:rPr>
          <w:rFonts w:hint="eastAsia"/>
        </w:rPr>
        <w:t>节</w:t>
      </w:r>
      <w:r>
        <w:t>点名称</w:t>
      </w:r>
      <w:r w:rsidR="001E2E7F">
        <w:rPr>
          <w:rFonts w:hint="eastAsia"/>
        </w:rPr>
        <w:t>、</w:t>
      </w:r>
      <w:r w:rsidR="001E2E7F">
        <w:t>节点类型</w:t>
      </w:r>
      <w:r w:rsidR="001E2E7F">
        <w:rPr>
          <w:rFonts w:hint="eastAsia"/>
        </w:rPr>
        <w:t>、</w:t>
      </w:r>
      <w:r>
        <w:rPr>
          <w:rFonts w:hint="eastAsia"/>
        </w:rPr>
        <w:t>跳</w:t>
      </w:r>
      <w:r>
        <w:t>出节点列表</w:t>
      </w:r>
      <w:r w:rsidR="001E2E7F">
        <w:rPr>
          <w:rFonts w:hint="eastAsia"/>
        </w:rPr>
        <w:t>、</w:t>
      </w:r>
      <w:r>
        <w:t>跳入节点列表</w:t>
      </w:r>
      <w:r w:rsidR="001E2E7F">
        <w:rPr>
          <w:rFonts w:hint="eastAsia"/>
        </w:rPr>
        <w:t>、</w:t>
      </w:r>
      <w:r>
        <w:lastRenderedPageBreak/>
        <w:t>节点配置插件</w:t>
      </w:r>
      <w:r w:rsidR="00285314">
        <w:rPr>
          <w:rFonts w:hint="eastAsia"/>
        </w:rPr>
        <w:t>。</w:t>
      </w:r>
    </w:p>
    <w:p w:rsidR="00347155" w:rsidRPr="00D56CDB" w:rsidRDefault="00347155" w:rsidP="003D10AB">
      <w:r>
        <w:tab/>
      </w:r>
      <w:r>
        <w:rPr>
          <w:rFonts w:hint="eastAsia"/>
        </w:rPr>
        <w:t>【说明】节</w:t>
      </w:r>
      <w:r>
        <w:t>点的定义</w:t>
      </w:r>
      <w:r w:rsidR="00013FE9">
        <w:rPr>
          <w:rFonts w:hint="eastAsia"/>
        </w:rPr>
        <w:t>的</w:t>
      </w:r>
      <w:r w:rsidR="00013FE9">
        <w:t>信息获取是依赖于</w:t>
      </w:r>
      <w:r w:rsidR="00013FE9">
        <w:rPr>
          <w:rFonts w:hint="eastAsia"/>
        </w:rPr>
        <w:t>流</w:t>
      </w:r>
      <w:r w:rsidR="00013FE9">
        <w:t>程定义的</w:t>
      </w:r>
      <w:r w:rsidR="00013FE9">
        <w:rPr>
          <w:rFonts w:hint="eastAsia"/>
        </w:rPr>
        <w:t>获</w:t>
      </w:r>
      <w:r w:rsidR="00013FE9">
        <w:t>取器（</w:t>
      </w:r>
      <w:r w:rsidR="00013FE9">
        <w:rPr>
          <w:rFonts w:hint="eastAsia"/>
        </w:rPr>
        <w:t>Process Definition Acce</w:t>
      </w:r>
      <w:r w:rsidR="00013FE9">
        <w:t>ssor</w:t>
      </w:r>
      <w:r w:rsidR="00013FE9">
        <w:rPr>
          <w:rFonts w:hint="eastAsia"/>
        </w:rPr>
        <w:t>）来</w:t>
      </w:r>
      <w:r w:rsidR="00013FE9">
        <w:t>读取</w:t>
      </w:r>
      <w:r w:rsidR="00035801">
        <w:rPr>
          <w:rFonts w:hint="eastAsia"/>
        </w:rPr>
        <w:t>，</w:t>
      </w:r>
      <w:r w:rsidR="00035801">
        <w:t>而为了提高</w:t>
      </w:r>
      <w:r w:rsidR="00035801">
        <w:rPr>
          <w:rFonts w:hint="eastAsia"/>
        </w:rPr>
        <w:t>流</w:t>
      </w:r>
      <w:r w:rsidR="00035801">
        <w:t>程定义</w:t>
      </w:r>
      <w:r w:rsidR="00035801">
        <w:rPr>
          <w:rFonts w:hint="eastAsia"/>
        </w:rPr>
        <w:t>及</w:t>
      </w:r>
      <w:r w:rsidR="00035801">
        <w:t>其节点的信息获取，需要</w:t>
      </w:r>
      <w:r w:rsidR="00035801">
        <w:rPr>
          <w:rFonts w:hint="eastAsia"/>
        </w:rPr>
        <w:t>对</w:t>
      </w:r>
      <w:r w:rsidR="00035801">
        <w:t>定义进行缓存管理，具体的实现细节请参考后续的《流程定义管理模块详细设计》文档。</w:t>
      </w:r>
    </w:p>
    <w:p w:rsidR="00A61C1C" w:rsidRDefault="00A61C1C" w:rsidP="003D3F46">
      <w:pPr>
        <w:pStyle w:val="2"/>
        <w:numPr>
          <w:ilvl w:val="1"/>
          <w:numId w:val="12"/>
        </w:numPr>
      </w:pPr>
      <w:r>
        <w:rPr>
          <w:rFonts w:hint="eastAsia"/>
        </w:rPr>
        <w:t>节</w:t>
      </w:r>
      <w:r>
        <w:t>点配置</w:t>
      </w:r>
      <w:r w:rsidR="00B9281D">
        <w:rPr>
          <w:rFonts w:hint="eastAsia"/>
        </w:rPr>
        <w:t>处理</w:t>
      </w:r>
    </w:p>
    <w:p w:rsidR="00951EFA" w:rsidRDefault="009C3C02" w:rsidP="00951EFA">
      <w:pPr>
        <w:ind w:firstLine="420"/>
      </w:pPr>
      <w:r>
        <w:rPr>
          <w:rFonts w:hint="eastAsia"/>
        </w:rPr>
        <w:t>针对</w:t>
      </w:r>
      <w:r>
        <w:t>节点</w:t>
      </w:r>
      <w:r>
        <w:rPr>
          <w:rFonts w:hint="eastAsia"/>
        </w:rPr>
        <w:t>基</w:t>
      </w:r>
      <w:r>
        <w:t>本属性</w:t>
      </w:r>
      <w:r>
        <w:rPr>
          <w:rFonts w:hint="eastAsia"/>
        </w:rPr>
        <w:t>之</w:t>
      </w:r>
      <w:r>
        <w:t>外的配置</w:t>
      </w:r>
      <w:r>
        <w:rPr>
          <w:rFonts w:hint="eastAsia"/>
        </w:rPr>
        <w:t>，</w:t>
      </w:r>
      <w:r>
        <w:t>如人员配置、通知配置、表单配置</w:t>
      </w:r>
      <w:r>
        <w:rPr>
          <w:rFonts w:hint="eastAsia"/>
        </w:rPr>
        <w:t>，人</w:t>
      </w:r>
      <w:r>
        <w:t>工活动配置等。</w:t>
      </w:r>
    </w:p>
    <w:p w:rsidR="00311AB3" w:rsidRDefault="00311AB3" w:rsidP="00951EFA">
      <w:pPr>
        <w:ind w:firstLine="420"/>
      </w:pPr>
    </w:p>
    <w:p w:rsidR="00311AB3" w:rsidRPr="0076425B" w:rsidRDefault="003D3F46" w:rsidP="0026253A">
      <w:pPr>
        <w:ind w:firstLine="420"/>
      </w:pPr>
      <w:r>
        <w:object w:dxaOrig="14611" w:dyaOrig="9721">
          <v:shape id="_x0000_i1029" type="#_x0000_t75" style="width:414.75pt;height:276pt" o:ole="">
            <v:imagedata r:id="rId15" o:title=""/>
          </v:shape>
          <o:OLEObject Type="Embed" ProgID="Visio.Drawing.15" ShapeID="_x0000_i1029" DrawAspect="Content" ObjectID="_1453617495" r:id="rId16"/>
        </w:object>
      </w:r>
      <w:r w:rsidR="00B9281D">
        <w:tab/>
      </w:r>
      <w:r w:rsidR="00B9281D">
        <w:rPr>
          <w:rFonts w:hint="eastAsia"/>
        </w:rPr>
        <w:t>这</w:t>
      </w:r>
      <w:r w:rsidR="00B9281D">
        <w:t>些配置信息</w:t>
      </w:r>
      <w:r w:rsidR="00B9281D">
        <w:rPr>
          <w:rFonts w:hint="eastAsia"/>
        </w:rPr>
        <w:t>的</w:t>
      </w:r>
      <w:r w:rsidR="00B9281D">
        <w:t>设置与获</w:t>
      </w:r>
      <w:r w:rsidR="00B9281D">
        <w:rPr>
          <w:rFonts w:hint="eastAsia"/>
        </w:rPr>
        <w:t>取</w:t>
      </w:r>
      <w:r w:rsidR="00B9281D">
        <w:t>则通过节点配置处理器来</w:t>
      </w:r>
      <w:r w:rsidR="00B9281D">
        <w:rPr>
          <w:rFonts w:hint="eastAsia"/>
        </w:rPr>
        <w:t>实现</w:t>
      </w:r>
      <w:r w:rsidR="00B9281D">
        <w:t>，对于后</w:t>
      </w:r>
      <w:r w:rsidR="00B9281D">
        <w:rPr>
          <w:rFonts w:hint="eastAsia"/>
        </w:rPr>
        <w:t>面</w:t>
      </w:r>
      <w:r w:rsidR="00B9281D">
        <w:t>的流程定义的</w:t>
      </w:r>
      <w:r w:rsidR="00B9281D">
        <w:rPr>
          <w:rFonts w:hint="eastAsia"/>
        </w:rPr>
        <w:t>导</w:t>
      </w:r>
      <w:r w:rsidR="00B9281D">
        <w:t>出，节点的配置信息如插件的配置信息</w:t>
      </w:r>
      <w:r w:rsidR="00B9281D">
        <w:rPr>
          <w:rFonts w:hint="eastAsia"/>
        </w:rPr>
        <w:t>也</w:t>
      </w:r>
      <w:r w:rsidR="00B9281D">
        <w:t>需要一同导出。</w:t>
      </w:r>
    </w:p>
    <w:p w:rsidR="00A61C1C" w:rsidRDefault="00A61C1C" w:rsidP="003D3F46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插件</w:t>
      </w:r>
      <w:r w:rsidR="00797BA3">
        <w:rPr>
          <w:rFonts w:hint="eastAsia"/>
        </w:rPr>
        <w:t>定</w:t>
      </w:r>
      <w:r w:rsidR="00797BA3">
        <w:t>义处理</w:t>
      </w:r>
    </w:p>
    <w:p w:rsidR="00797BA3" w:rsidRDefault="00797BA3" w:rsidP="006D5D6C">
      <w:r>
        <w:rPr>
          <w:rFonts w:hint="eastAsia"/>
        </w:rPr>
        <w:t>插件</w:t>
      </w:r>
      <w:r>
        <w:t>的定义处理包括两块</w:t>
      </w:r>
      <w:r>
        <w:rPr>
          <w:rFonts w:hint="eastAsia"/>
        </w:rPr>
        <w:t>：</w:t>
      </w:r>
    </w:p>
    <w:p w:rsidR="00797BA3" w:rsidRDefault="00797BA3" w:rsidP="00797BA3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插件</w:t>
      </w:r>
      <w:r>
        <w:t>定义的管理器</w:t>
      </w:r>
    </w:p>
    <w:p w:rsidR="00797BA3" w:rsidRDefault="00797BA3" w:rsidP="00797BA3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插件定</w:t>
      </w:r>
      <w:r>
        <w:t>义</w:t>
      </w:r>
    </w:p>
    <w:p w:rsidR="00267A15" w:rsidRDefault="00797BA3" w:rsidP="00940EC5">
      <w:pPr>
        <w:ind w:firstLine="420"/>
      </w:pPr>
      <w:r>
        <w:rPr>
          <w:rFonts w:hint="eastAsia"/>
        </w:rPr>
        <w:t>流</w:t>
      </w:r>
      <w:r>
        <w:t>程的插件需要加至</w:t>
      </w:r>
      <w:r>
        <w:rPr>
          <w:rFonts w:hint="eastAsia"/>
        </w:rPr>
        <w:t>定</w:t>
      </w:r>
      <w:r>
        <w:t>义中，需要先在</w:t>
      </w:r>
      <w:r w:rsidR="00951EFA">
        <w:rPr>
          <w:rFonts w:hint="eastAsia"/>
        </w:rPr>
        <w:t>插件</w:t>
      </w:r>
      <w:r w:rsidR="00951EFA">
        <w:t>注册</w:t>
      </w:r>
      <w:r w:rsidR="00951EFA">
        <w:rPr>
          <w:rFonts w:hint="eastAsia"/>
        </w:rPr>
        <w:t>器</w:t>
      </w:r>
      <w:r>
        <w:rPr>
          <w:rFonts w:hint="eastAsia"/>
        </w:rPr>
        <w:t>进行注册</w:t>
      </w:r>
      <w:r w:rsidR="00680772">
        <w:rPr>
          <w:rFonts w:hint="eastAsia"/>
        </w:rPr>
        <w:t>。</w:t>
      </w:r>
      <w:r w:rsidR="00680772">
        <w:t>注册</w:t>
      </w:r>
      <w:r w:rsidR="00680772">
        <w:rPr>
          <w:rFonts w:hint="eastAsia"/>
        </w:rPr>
        <w:t>的</w:t>
      </w:r>
      <w:r w:rsidR="00680772">
        <w:t>好处是清楚</w:t>
      </w:r>
      <w:r w:rsidR="00680772">
        <w:rPr>
          <w:rFonts w:hint="eastAsia"/>
        </w:rPr>
        <w:t>全局</w:t>
      </w:r>
      <w:r w:rsidR="00680772">
        <w:t>的流程定义</w:t>
      </w:r>
      <w:r w:rsidR="00680772">
        <w:rPr>
          <w:rFonts w:hint="eastAsia"/>
        </w:rPr>
        <w:t>加</w:t>
      </w:r>
      <w:r w:rsidR="00680772">
        <w:t>载的插件或某个实例中加载的插件，</w:t>
      </w:r>
      <w:r w:rsidR="00680772">
        <w:rPr>
          <w:rFonts w:hint="eastAsia"/>
        </w:rPr>
        <w:t>方便</w:t>
      </w:r>
      <w:r w:rsidR="00680772">
        <w:t>后续对流程进行性能测试时启用或禁用流程的插件，真正上可</w:t>
      </w:r>
      <w:r w:rsidR="00680772">
        <w:rPr>
          <w:rFonts w:hint="eastAsia"/>
        </w:rPr>
        <w:t>动</w:t>
      </w:r>
      <w:r w:rsidR="00680772">
        <w:t>态实现流程</w:t>
      </w:r>
      <w:r w:rsidR="00680772">
        <w:rPr>
          <w:rFonts w:hint="eastAsia"/>
        </w:rPr>
        <w:t>与</w:t>
      </w:r>
      <w:r w:rsidR="00680772">
        <w:t>业务的分离与组合。</w:t>
      </w:r>
    </w:p>
    <w:p w:rsidR="0026253A" w:rsidRDefault="00680772" w:rsidP="006D5D6C">
      <w:r>
        <w:rPr>
          <w:rFonts w:hint="eastAsia"/>
        </w:rPr>
        <w:t>目前</w:t>
      </w:r>
      <w:r>
        <w:rPr>
          <w:rFonts w:hint="eastAsia"/>
        </w:rPr>
        <w:t>X5</w:t>
      </w:r>
      <w:r>
        <w:rPr>
          <w:rFonts w:hint="eastAsia"/>
        </w:rPr>
        <w:t>上</w:t>
      </w:r>
      <w:r>
        <w:t>自带的插件定义有：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组织人员插件</w:t>
      </w:r>
      <w:r>
        <w:rPr>
          <w:rFonts w:hint="eastAsia"/>
        </w:rPr>
        <w:t xml:space="preserve"> </w:t>
      </w:r>
      <w:r>
        <w:t>Org Plugin</w:t>
      </w:r>
    </w:p>
    <w:p w:rsidR="00940EC5" w:rsidRDefault="00940EC5" w:rsidP="00940EC5">
      <w:pPr>
        <w:pStyle w:val="a6"/>
        <w:ind w:left="780" w:firstLineChars="0" w:firstLine="0"/>
      </w:pPr>
      <w:r>
        <w:rPr>
          <w:rFonts w:hint="eastAsia"/>
        </w:rPr>
        <w:t>实现</w:t>
      </w:r>
      <w:r>
        <w:t>任务</w:t>
      </w:r>
      <w:r>
        <w:rPr>
          <w:rFonts w:hint="eastAsia"/>
        </w:rPr>
        <w:t>的</w:t>
      </w:r>
      <w:r>
        <w:t>人员分配处理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 w:rsidRPr="00680772">
        <w:rPr>
          <w:rFonts w:hint="eastAsia"/>
        </w:rPr>
        <w:t>通知插件</w:t>
      </w:r>
      <w:r>
        <w:rPr>
          <w:rFonts w:hint="eastAsia"/>
        </w:rPr>
        <w:t xml:space="preserve"> </w:t>
      </w:r>
      <w:r>
        <w:t>Notify Plugin</w:t>
      </w:r>
    </w:p>
    <w:p w:rsidR="00940EC5" w:rsidRDefault="00940EC5" w:rsidP="00940EC5">
      <w:pPr>
        <w:pStyle w:val="a6"/>
        <w:ind w:left="780" w:firstLineChars="0" w:firstLine="0"/>
      </w:pPr>
      <w:r>
        <w:rPr>
          <w:rFonts w:hint="eastAsia"/>
        </w:rPr>
        <w:t>实现流</w:t>
      </w:r>
      <w:r>
        <w:t>程</w:t>
      </w:r>
      <w:r>
        <w:rPr>
          <w:rFonts w:hint="eastAsia"/>
        </w:rPr>
        <w:t>级</w:t>
      </w:r>
      <w:r>
        <w:t>别或</w:t>
      </w:r>
      <w:r>
        <w:rPr>
          <w:rFonts w:hint="eastAsia"/>
        </w:rPr>
        <w:t>任务</w:t>
      </w:r>
      <w:r>
        <w:t>级别</w:t>
      </w:r>
      <w:r>
        <w:rPr>
          <w:rFonts w:hint="eastAsia"/>
        </w:rPr>
        <w:t>的</w:t>
      </w:r>
      <w:r>
        <w:t>动态</w:t>
      </w:r>
      <w:r w:rsidR="0065165B">
        <w:rPr>
          <w:rFonts w:hint="eastAsia"/>
        </w:rPr>
        <w:t>通知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日志插件</w:t>
      </w:r>
      <w:r>
        <w:t>Log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实现</w:t>
      </w:r>
      <w:r>
        <w:t>日志记录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规则引擎插件</w:t>
      </w:r>
      <w:r>
        <w:t>Rule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实现根据</w:t>
      </w:r>
      <w:r>
        <w:t>业务</w:t>
      </w:r>
      <w:r>
        <w:rPr>
          <w:rFonts w:hint="eastAsia"/>
        </w:rPr>
        <w:t>数据</w:t>
      </w:r>
      <w:r>
        <w:t>规则</w:t>
      </w:r>
      <w:r>
        <w:rPr>
          <w:rFonts w:hint="eastAsia"/>
        </w:rPr>
        <w:t>实现流</w:t>
      </w:r>
      <w:r>
        <w:t>程的动态跳转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转办、代理插件</w:t>
      </w:r>
      <w:r>
        <w:t>Turn/Agent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实现</w:t>
      </w:r>
      <w:r>
        <w:t>任务的转办、代理设置等处理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外部调用插件</w:t>
      </w:r>
      <w:r>
        <w:t>External Call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实现在</w:t>
      </w:r>
      <w:r>
        <w:t>任务或流程相应的事件内调用外部服务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数据输出插件</w:t>
      </w:r>
      <w:r>
        <w:t>Output Data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lastRenderedPageBreak/>
        <w:t>实现</w:t>
      </w:r>
      <w:r>
        <w:t>流程或任务范围内的数据传输调用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动态活动插件</w:t>
      </w:r>
      <w:r>
        <w:t>Dynamic Activity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可动</w:t>
      </w:r>
      <w:r>
        <w:t>态产生人工活动并绑至流程任务中</w:t>
      </w:r>
      <w:bookmarkStart w:id="0" w:name="_GoBack"/>
      <w:bookmarkEnd w:id="0"/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外部流程调用插件</w:t>
      </w:r>
      <w:r>
        <w:t>Call Process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在</w:t>
      </w:r>
      <w:r>
        <w:t>流程或任务</w:t>
      </w:r>
      <w:r>
        <w:rPr>
          <w:rFonts w:hint="eastAsia"/>
        </w:rPr>
        <w:t>内</w:t>
      </w:r>
      <w:r>
        <w:t>调用外部流程，包括同步的流程数据返</w:t>
      </w:r>
      <w:r>
        <w:rPr>
          <w:rFonts w:hint="eastAsia"/>
        </w:rPr>
        <w:t>回</w:t>
      </w:r>
      <w:r>
        <w:t>或异步的数据流程返回。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变量转换器插件</w:t>
      </w:r>
      <w:r>
        <w:t>Var Converter Plugin</w:t>
      </w:r>
    </w:p>
    <w:p w:rsidR="0065165B" w:rsidRPr="00680772" w:rsidRDefault="0065165B" w:rsidP="0065165B">
      <w:pPr>
        <w:pStyle w:val="a6"/>
        <w:ind w:left="780" w:firstLineChars="0" w:firstLine="0"/>
      </w:pPr>
      <w:r>
        <w:rPr>
          <w:rFonts w:hint="eastAsia"/>
        </w:rPr>
        <w:t>处理</w:t>
      </w:r>
      <w:r>
        <w:t>变量的数据转换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超时调用插件</w:t>
      </w:r>
      <w:r>
        <w:t>Time out Plugin</w:t>
      </w:r>
    </w:p>
    <w:p w:rsidR="0065165B" w:rsidRDefault="0065165B" w:rsidP="0065165B">
      <w:pPr>
        <w:pStyle w:val="a6"/>
        <w:ind w:left="780" w:firstLineChars="0" w:firstLine="0"/>
      </w:pPr>
      <w:r>
        <w:rPr>
          <w:rFonts w:hint="eastAsia"/>
        </w:rPr>
        <w:t>处理</w:t>
      </w:r>
      <w:r>
        <w:t>流程或任务的超时</w:t>
      </w:r>
      <w:r w:rsidR="00BE39DC">
        <w:rPr>
          <w:rFonts w:hint="eastAsia"/>
        </w:rPr>
        <w:t>后</w:t>
      </w:r>
      <w:r w:rsidR="00BE39DC">
        <w:t>，执行的任务或工作。</w:t>
      </w:r>
    </w:p>
    <w:p w:rsidR="00680772" w:rsidRDefault="00680772" w:rsidP="0068077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任务回退插件</w:t>
      </w:r>
      <w:r>
        <w:t>Task Back Plugin</w:t>
      </w:r>
    </w:p>
    <w:p w:rsidR="00BE39DC" w:rsidRDefault="00BE39DC" w:rsidP="00BE39DC">
      <w:pPr>
        <w:ind w:left="780" w:firstLine="60"/>
      </w:pPr>
      <w:r>
        <w:rPr>
          <w:rFonts w:hint="eastAsia"/>
        </w:rPr>
        <w:t>处理</w:t>
      </w:r>
      <w:r>
        <w:t>任务的回退</w:t>
      </w:r>
    </w:p>
    <w:p w:rsidR="00BA34FE" w:rsidRDefault="00C803AB" w:rsidP="00B61296">
      <w:r>
        <w:rPr>
          <w:rFonts w:hint="eastAsia"/>
        </w:rPr>
        <w:t>【说明】插件的定义</w:t>
      </w:r>
      <w:r>
        <w:t>需要有依赖关系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通知</w:t>
      </w:r>
      <w:r>
        <w:t>插件依赖于</w:t>
      </w:r>
      <w:r>
        <w:rPr>
          <w:rFonts w:hint="eastAsia"/>
        </w:rPr>
        <w:t>组织</w:t>
      </w:r>
      <w:r>
        <w:t>人员插件</w:t>
      </w:r>
      <w:r>
        <w:rPr>
          <w:rFonts w:hint="eastAsia"/>
        </w:rPr>
        <w:t>。</w:t>
      </w:r>
    </w:p>
    <w:p w:rsidR="00BA34FE" w:rsidRDefault="00BA34FE" w:rsidP="003D3F46">
      <w:pPr>
        <w:pStyle w:val="2"/>
        <w:numPr>
          <w:ilvl w:val="1"/>
          <w:numId w:val="12"/>
        </w:numPr>
      </w:pPr>
      <w:r>
        <w:rPr>
          <w:rFonts w:hint="eastAsia"/>
        </w:rPr>
        <w:t>插件</w:t>
      </w:r>
      <w:r w:rsidR="00BE39DC">
        <w:rPr>
          <w:rFonts w:hint="eastAsia"/>
        </w:rPr>
        <w:t>实</w:t>
      </w:r>
      <w:r w:rsidR="00BE39DC">
        <w:t>例处理</w:t>
      </w:r>
    </w:p>
    <w:p w:rsidR="00BE39DC" w:rsidRDefault="00BE39DC" w:rsidP="00BE39DC">
      <w:pPr>
        <w:ind w:firstLine="420"/>
      </w:pPr>
      <w:r>
        <w:rPr>
          <w:rFonts w:hint="eastAsia"/>
        </w:rPr>
        <w:t>插件</w:t>
      </w:r>
      <w:r>
        <w:t>的实</w:t>
      </w:r>
      <w:r>
        <w:rPr>
          <w:rFonts w:hint="eastAsia"/>
        </w:rPr>
        <w:t>例</w:t>
      </w:r>
      <w:r>
        <w:t>包括两部分</w:t>
      </w:r>
    </w:p>
    <w:p w:rsidR="00BE39DC" w:rsidRDefault="00BE39DC" w:rsidP="00BE39DC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插件运行上</w:t>
      </w:r>
      <w:r>
        <w:t>下文</w:t>
      </w:r>
      <w:r>
        <w:rPr>
          <w:rFonts w:hint="eastAsia"/>
        </w:rPr>
        <w:t>Plugin</w:t>
      </w:r>
      <w:r>
        <w:t xml:space="preserve"> </w:t>
      </w:r>
      <w:r>
        <w:rPr>
          <w:rFonts w:hint="eastAsia"/>
        </w:rPr>
        <w:t xml:space="preserve">Runtime </w:t>
      </w:r>
      <w:r>
        <w:t>Context</w:t>
      </w:r>
    </w:p>
    <w:p w:rsidR="00BE39DC" w:rsidRDefault="00BE39DC" w:rsidP="00BE39DC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插件</w:t>
      </w:r>
      <w:r>
        <w:t>实例</w:t>
      </w:r>
      <w:r>
        <w:rPr>
          <w:rFonts w:hint="eastAsia"/>
        </w:rPr>
        <w:t xml:space="preserve"> </w:t>
      </w:r>
      <w:r>
        <w:t>Plugin Instance</w:t>
      </w:r>
    </w:p>
    <w:p w:rsidR="00BE39DC" w:rsidRPr="00BE39DC" w:rsidRDefault="00BE39DC" w:rsidP="00BE39DC">
      <w:r>
        <w:rPr>
          <w:rFonts w:hint="eastAsia"/>
        </w:rPr>
        <w:t>插件</w:t>
      </w:r>
      <w:r>
        <w:t>运行实例的</w:t>
      </w:r>
      <w:r>
        <w:rPr>
          <w:rFonts w:hint="eastAsia"/>
        </w:rPr>
        <w:t>环境</w:t>
      </w:r>
      <w:r>
        <w:t>如下</w:t>
      </w:r>
      <w:r>
        <w:rPr>
          <w:rFonts w:hint="eastAsia"/>
        </w:rPr>
        <w:t>图</w:t>
      </w:r>
      <w:r>
        <w:t>所示</w:t>
      </w:r>
    </w:p>
    <w:p w:rsidR="00BA34FE" w:rsidRDefault="00BA34FE" w:rsidP="00BA34FE">
      <w:r>
        <w:object w:dxaOrig="19212" w:dyaOrig="15436">
          <v:shape id="_x0000_i1030" type="#_x0000_t75" style="width:480pt;height:387pt" o:ole="">
            <v:imagedata r:id="rId17" o:title=""/>
          </v:shape>
          <o:OLEObject Type="Embed" ProgID="SmartDraw.2" ShapeID="_x0000_i1030" DrawAspect="Content" ObjectID="_1453617496" r:id="rId18"/>
        </w:object>
      </w:r>
    </w:p>
    <w:p w:rsidR="00BA34FE" w:rsidRDefault="00BA34FE" w:rsidP="00BA34FE">
      <w:pPr>
        <w:ind w:firstLine="420"/>
      </w:pPr>
      <w:r>
        <w:rPr>
          <w:rFonts w:hint="eastAsia"/>
        </w:rPr>
        <w:t>插件</w:t>
      </w:r>
      <w:r>
        <w:t>执行</w:t>
      </w:r>
      <w:r>
        <w:rPr>
          <w:rFonts w:hint="eastAsia"/>
        </w:rPr>
        <w:t>是存在</w:t>
      </w:r>
      <w:r>
        <w:t>于流程实例中</w:t>
      </w:r>
      <w:r>
        <w:rPr>
          <w:rFonts w:hint="eastAsia"/>
        </w:rPr>
        <w:t>，</w:t>
      </w:r>
      <w:r>
        <w:t>触发的时机包括在流程内部触发与外</w:t>
      </w:r>
      <w:r>
        <w:rPr>
          <w:rFonts w:hint="eastAsia"/>
        </w:rPr>
        <w:t>流</w:t>
      </w:r>
      <w:r>
        <w:t>程外部触发</w:t>
      </w:r>
      <w:r>
        <w:rPr>
          <w:rFonts w:hint="eastAsia"/>
        </w:rPr>
        <w:t>，这</w:t>
      </w:r>
      <w:r>
        <w:t>些触发器内就会调用插件进行执行</w:t>
      </w:r>
      <w:r>
        <w:rPr>
          <w:rFonts w:hint="eastAsia"/>
        </w:rPr>
        <w:t>具体</w:t>
      </w:r>
      <w:r>
        <w:t>的业务处理等。</w:t>
      </w:r>
    </w:p>
    <w:p w:rsidR="00A61C1C" w:rsidRPr="00B61296" w:rsidRDefault="00BA34FE" w:rsidP="00BE39DC">
      <w:pPr>
        <w:ind w:firstLine="420"/>
      </w:pPr>
      <w:r>
        <w:rPr>
          <w:rFonts w:hint="eastAsia"/>
        </w:rPr>
        <w:t>插件</w:t>
      </w:r>
      <w:r>
        <w:t>的执行</w:t>
      </w:r>
      <w:r>
        <w:rPr>
          <w:rFonts w:hint="eastAsia"/>
        </w:rPr>
        <w:t>上</w:t>
      </w:r>
      <w:r>
        <w:t>下文</w:t>
      </w:r>
      <w:r>
        <w:rPr>
          <w:rFonts w:hint="eastAsia"/>
        </w:rPr>
        <w:t>实</w:t>
      </w:r>
      <w:r>
        <w:t>例即需要注入</w:t>
      </w:r>
      <w:r>
        <w:rPr>
          <w:rFonts w:hint="eastAsia"/>
        </w:rPr>
        <w:t>至这</w:t>
      </w:r>
      <w:r>
        <w:t>些监听器内，以实现</w:t>
      </w:r>
      <w:r>
        <w:rPr>
          <w:rFonts w:hint="eastAsia"/>
        </w:rPr>
        <w:t>获</w:t>
      </w:r>
      <w:r>
        <w:t>取插件的配置信息等。</w:t>
      </w:r>
    </w:p>
    <w:sectPr w:rsidR="00A61C1C" w:rsidRPr="00B61296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139D" w:rsidRDefault="00F9139D" w:rsidP="00793B7C">
      <w:r>
        <w:separator/>
      </w:r>
    </w:p>
  </w:endnote>
  <w:endnote w:type="continuationSeparator" w:id="0">
    <w:p w:rsidR="00F9139D" w:rsidRDefault="00F9139D" w:rsidP="00793B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139D" w:rsidRDefault="00F9139D" w:rsidP="00793B7C">
      <w:r>
        <w:separator/>
      </w:r>
    </w:p>
  </w:footnote>
  <w:footnote w:type="continuationSeparator" w:id="0">
    <w:p w:rsidR="00F9139D" w:rsidRDefault="00F9139D" w:rsidP="00793B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93B7C" w:rsidRDefault="00793B7C">
    <w:pPr>
      <w:pStyle w:val="a3"/>
    </w:pPr>
    <w:r>
      <w:rPr>
        <w:rFonts w:hint="eastAsia"/>
      </w:rPr>
      <w:t>广州</w:t>
    </w:r>
    <w:r>
      <w:t>宏天软件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73E41"/>
    <w:multiLevelType w:val="hybridMultilevel"/>
    <w:tmpl w:val="2BB660EE"/>
    <w:lvl w:ilvl="0" w:tplc="04090001">
      <w:start w:val="1"/>
      <w:numFmt w:val="bullet"/>
      <w:lvlText w:val="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15657AC9"/>
    <w:multiLevelType w:val="multilevel"/>
    <w:tmpl w:val="54049A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24BB512B"/>
    <w:multiLevelType w:val="hybridMultilevel"/>
    <w:tmpl w:val="456219D8"/>
    <w:lvl w:ilvl="0" w:tplc="150239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542064"/>
    <w:multiLevelType w:val="hybridMultilevel"/>
    <w:tmpl w:val="89062CB8"/>
    <w:lvl w:ilvl="0" w:tplc="04090003">
      <w:start w:val="1"/>
      <w:numFmt w:val="bullet"/>
      <w:lvlText w:val="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29170A72"/>
    <w:multiLevelType w:val="hybridMultilevel"/>
    <w:tmpl w:val="84FE77AA"/>
    <w:lvl w:ilvl="0" w:tplc="B4EAE3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16D37B5"/>
    <w:multiLevelType w:val="hybridMultilevel"/>
    <w:tmpl w:val="CB482C1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4AEA3DBB"/>
    <w:multiLevelType w:val="hybridMultilevel"/>
    <w:tmpl w:val="053AC3B2"/>
    <w:lvl w:ilvl="0" w:tplc="A2F046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A47BD4"/>
    <w:multiLevelType w:val="multilevel"/>
    <w:tmpl w:val="9FD2E1C6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6262134F"/>
    <w:multiLevelType w:val="hybridMultilevel"/>
    <w:tmpl w:val="F28CA92A"/>
    <w:lvl w:ilvl="0" w:tplc="C37AD24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8804638"/>
    <w:multiLevelType w:val="hybridMultilevel"/>
    <w:tmpl w:val="38EE574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78867E30"/>
    <w:multiLevelType w:val="hybridMultilevel"/>
    <w:tmpl w:val="76FC3A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C8B4401"/>
    <w:multiLevelType w:val="hybridMultilevel"/>
    <w:tmpl w:val="16680E9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0"/>
  </w:num>
  <w:num w:numId="4">
    <w:abstractNumId w:val="3"/>
  </w:num>
  <w:num w:numId="5">
    <w:abstractNumId w:val="9"/>
  </w:num>
  <w:num w:numId="6">
    <w:abstractNumId w:val="11"/>
  </w:num>
  <w:num w:numId="7">
    <w:abstractNumId w:val="6"/>
  </w:num>
  <w:num w:numId="8">
    <w:abstractNumId w:val="2"/>
  </w:num>
  <w:num w:numId="9">
    <w:abstractNumId w:val="8"/>
  </w:num>
  <w:num w:numId="10">
    <w:abstractNumId w:val="5"/>
  </w:num>
  <w:num w:numId="11">
    <w:abstractNumId w:val="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3B7C"/>
    <w:rsid w:val="00012E37"/>
    <w:rsid w:val="00013FE9"/>
    <w:rsid w:val="00035801"/>
    <w:rsid w:val="000359F1"/>
    <w:rsid w:val="0004343C"/>
    <w:rsid w:val="000856D5"/>
    <w:rsid w:val="00097362"/>
    <w:rsid w:val="000B0A87"/>
    <w:rsid w:val="000F7CAD"/>
    <w:rsid w:val="0018262E"/>
    <w:rsid w:val="001A444A"/>
    <w:rsid w:val="001E2E7F"/>
    <w:rsid w:val="001F2E79"/>
    <w:rsid w:val="00206C29"/>
    <w:rsid w:val="002565D2"/>
    <w:rsid w:val="0026253A"/>
    <w:rsid w:val="00267A15"/>
    <w:rsid w:val="00285314"/>
    <w:rsid w:val="0028658F"/>
    <w:rsid w:val="002C1A73"/>
    <w:rsid w:val="0030545C"/>
    <w:rsid w:val="00311AB3"/>
    <w:rsid w:val="00347155"/>
    <w:rsid w:val="00394987"/>
    <w:rsid w:val="003A1674"/>
    <w:rsid w:val="003A6B61"/>
    <w:rsid w:val="003D10AB"/>
    <w:rsid w:val="003D3F46"/>
    <w:rsid w:val="003E4F2B"/>
    <w:rsid w:val="004554C3"/>
    <w:rsid w:val="004C0DC1"/>
    <w:rsid w:val="004F5543"/>
    <w:rsid w:val="00504D20"/>
    <w:rsid w:val="00524410"/>
    <w:rsid w:val="005B6407"/>
    <w:rsid w:val="005E1FD5"/>
    <w:rsid w:val="005E34C8"/>
    <w:rsid w:val="005F6480"/>
    <w:rsid w:val="006254DA"/>
    <w:rsid w:val="00626B67"/>
    <w:rsid w:val="0065165B"/>
    <w:rsid w:val="00667F3F"/>
    <w:rsid w:val="00680772"/>
    <w:rsid w:val="006A1AE8"/>
    <w:rsid w:val="006D5D6C"/>
    <w:rsid w:val="00740FB4"/>
    <w:rsid w:val="007547E4"/>
    <w:rsid w:val="0076425B"/>
    <w:rsid w:val="00793B7C"/>
    <w:rsid w:val="00797BA3"/>
    <w:rsid w:val="007C51D5"/>
    <w:rsid w:val="00821F48"/>
    <w:rsid w:val="00833CCC"/>
    <w:rsid w:val="008531DC"/>
    <w:rsid w:val="008533A4"/>
    <w:rsid w:val="008826C1"/>
    <w:rsid w:val="00893A09"/>
    <w:rsid w:val="008B26F3"/>
    <w:rsid w:val="008C24D8"/>
    <w:rsid w:val="00916E9E"/>
    <w:rsid w:val="00931808"/>
    <w:rsid w:val="0093561A"/>
    <w:rsid w:val="00940EC5"/>
    <w:rsid w:val="00951EFA"/>
    <w:rsid w:val="009B704E"/>
    <w:rsid w:val="009C3C02"/>
    <w:rsid w:val="00A12555"/>
    <w:rsid w:val="00A21DB1"/>
    <w:rsid w:val="00A25DBF"/>
    <w:rsid w:val="00A60B99"/>
    <w:rsid w:val="00A61C1C"/>
    <w:rsid w:val="00A7785C"/>
    <w:rsid w:val="00AC3CE7"/>
    <w:rsid w:val="00B46C20"/>
    <w:rsid w:val="00B61296"/>
    <w:rsid w:val="00B9281D"/>
    <w:rsid w:val="00BA1D35"/>
    <w:rsid w:val="00BA34FE"/>
    <w:rsid w:val="00BD6437"/>
    <w:rsid w:val="00BE39DC"/>
    <w:rsid w:val="00C33700"/>
    <w:rsid w:val="00C803AB"/>
    <w:rsid w:val="00D521E7"/>
    <w:rsid w:val="00D56CDB"/>
    <w:rsid w:val="00D93F36"/>
    <w:rsid w:val="00E57BAF"/>
    <w:rsid w:val="00EE20B3"/>
    <w:rsid w:val="00EE6EB7"/>
    <w:rsid w:val="00F334C9"/>
    <w:rsid w:val="00F9139D"/>
    <w:rsid w:val="00FE06F0"/>
    <w:rsid w:val="00FE5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01B848-FC53-438A-939B-A8B6F1047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3B7C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93B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64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3B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3B7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3B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3B7C"/>
    <w:rPr>
      <w:sz w:val="18"/>
      <w:szCs w:val="18"/>
    </w:rPr>
  </w:style>
  <w:style w:type="table" w:styleId="a5">
    <w:name w:val="Table Grid"/>
    <w:basedOn w:val="a1"/>
    <w:uiPriority w:val="39"/>
    <w:rsid w:val="00793B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93B7C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5E34C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F648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8</TotalTime>
  <Pages>9</Pages>
  <Words>312</Words>
  <Characters>1781</Characters>
  <Application>Microsoft Office Word</Application>
  <DocSecurity>0</DocSecurity>
  <Lines>14</Lines>
  <Paragraphs>4</Paragraphs>
  <ScaleCrop>false</ScaleCrop>
  <Company>Microsoft</Company>
  <LinksUpToDate>false</LinksUpToDate>
  <CharactersWithSpaces>2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54</cp:revision>
  <cp:lastPrinted>2014-01-21T04:15:00Z</cp:lastPrinted>
  <dcterms:created xsi:type="dcterms:W3CDTF">2014-01-18T02:36:00Z</dcterms:created>
  <dcterms:modified xsi:type="dcterms:W3CDTF">2014-02-11T01:52:00Z</dcterms:modified>
</cp:coreProperties>
</file>